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33F6" w:rsidRDefault="00467351" w:rsidP="00EA33F6">
      <w:pPr>
        <w:ind w:left="2160" w:firstLine="720"/>
        <w:rPr>
          <w:b/>
        </w:rPr>
      </w:pPr>
      <w:r>
        <w:rPr>
          <w:b/>
        </w:rPr>
        <w:t xml:space="preserve">Lab 1 :  </w:t>
      </w:r>
      <w:r>
        <w:rPr>
          <w:b/>
        </w:rPr>
        <w:tab/>
      </w:r>
      <w:r w:rsidR="00EA33F6" w:rsidRPr="00EA33F6">
        <w:rPr>
          <w:b/>
        </w:rPr>
        <w:t xml:space="preserve">Report </w:t>
      </w:r>
    </w:p>
    <w:p w:rsidR="00EA33F6" w:rsidRDefault="00EA33F6" w:rsidP="00EA33F6">
      <w:pPr>
        <w:rPr>
          <w:b/>
        </w:rPr>
      </w:pPr>
      <w:r>
        <w:rPr>
          <w:b/>
        </w:rPr>
        <w:t>1: ER Diagram and Class Diagram</w:t>
      </w:r>
    </w:p>
    <w:p w:rsidR="002618F7" w:rsidRPr="002618F7" w:rsidRDefault="00A64C92" w:rsidP="00EA33F6">
      <w:pPr>
        <w:rPr>
          <w:b/>
        </w:rPr>
      </w:pPr>
      <w:r>
        <w:rPr>
          <w:b/>
        </w:rPr>
        <w:t>ER Di</w:t>
      </w:r>
      <w:r w:rsidR="002618F7" w:rsidRPr="002618F7">
        <w:rPr>
          <w:b/>
        </w:rPr>
        <w:t>agram</w:t>
      </w:r>
    </w:p>
    <w:p w:rsidR="00952198" w:rsidRDefault="00705CD0" w:rsidP="00EA33F6">
      <w:r>
        <w:t>Above problem can be solved in two ways.</w:t>
      </w:r>
    </w:p>
    <w:p w:rsidR="00B325E6" w:rsidRDefault="00722546" w:rsidP="00952198">
      <w:pPr>
        <w:spacing w:after="0"/>
      </w:pPr>
      <w:r>
        <w:rPr>
          <w:b/>
        </w:rPr>
        <w:t>Recursion</w:t>
      </w:r>
      <w:r w:rsidR="00952198" w:rsidRPr="001F7D32">
        <w:rPr>
          <w:b/>
        </w:rPr>
        <w:t xml:space="preserve"> model</w:t>
      </w:r>
      <w:r w:rsidR="00952198">
        <w:t>:</w:t>
      </w:r>
    </w:p>
    <w:p w:rsidR="001F7D32" w:rsidRDefault="00EF20E6" w:rsidP="00952198">
      <w:pPr>
        <w:spacing w:after="0"/>
      </w:pPr>
      <w:r>
        <w:t>Attached is the simple ER Schema which can be used to</w:t>
      </w:r>
      <w:r w:rsidR="001716F5">
        <w:t xml:space="preserve"> </w:t>
      </w:r>
      <w:r>
        <w:t>implement the problem.</w:t>
      </w:r>
    </w:p>
    <w:p w:rsidR="00952198" w:rsidRPr="00B325E6" w:rsidRDefault="00EF20E6" w:rsidP="00952198">
      <w:pPr>
        <w:spacing w:after="0"/>
      </w:pPr>
      <w:r>
        <w:object w:dxaOrig="1551" w:dyaOrig="10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25pt;height:50.25pt" o:ole="">
            <v:imagedata r:id="rId4" o:title=""/>
          </v:shape>
          <o:OLEObject Type="Embed" ProgID="Visio.Drawing.15" ShapeID="_x0000_i1025" DrawAspect="Icon" ObjectID="_1452331375" r:id="rId5"/>
        </w:object>
      </w:r>
    </w:p>
    <w:p w:rsidR="00EA33F6" w:rsidRDefault="009C2DE9" w:rsidP="00EA33F6">
      <w:r>
        <w:t xml:space="preserve">The above diagram can be further </w:t>
      </w:r>
      <w:r w:rsidR="002618F7">
        <w:t>generalized</w:t>
      </w:r>
      <w:r>
        <w:t xml:space="preserve"> by categorizing the relations into a separate Entity and Roles into another.</w:t>
      </w:r>
    </w:p>
    <w:p w:rsidR="0007404D" w:rsidRDefault="003717C2" w:rsidP="00EA33F6">
      <w:r>
        <w:t>This new model gives the advantage of adding new roles and responsibilities easily, without changing schema.</w:t>
      </w:r>
      <w:r w:rsidR="0007404D">
        <w:t xml:space="preserve"> Here the roles (Father, Mother, Husband, </w:t>
      </w:r>
      <w:r w:rsidR="00557463">
        <w:t>and Wife</w:t>
      </w:r>
      <w:r w:rsidR="003E0B72">
        <w:t>)</w:t>
      </w:r>
      <w:r w:rsidR="0007404D">
        <w:t xml:space="preserve"> can be listed in the roles table, and responsibilities (Parent, spouse) can be listed in on the responsibilities table. The </w:t>
      </w:r>
      <w:r w:rsidR="00CB0018">
        <w:t>responsibilities can be determined based on the gender of the person.</w:t>
      </w:r>
    </w:p>
    <w:p w:rsidR="00772412" w:rsidRDefault="00772412" w:rsidP="00EA33F6">
      <w:r>
        <w:object w:dxaOrig="1551" w:dyaOrig="1004">
          <v:shape id="_x0000_i1026" type="#_x0000_t75" style="width:77.25pt;height:50.25pt" o:ole="">
            <v:imagedata r:id="rId6" o:title=""/>
          </v:shape>
          <o:OLEObject Type="Link" ProgID="Visio.Drawing.15" ShapeID="_x0000_i1026" DrawAspect="Icon" r:id="rId7" UpdateMode="Always">
            <o:LinkType>EnhancedMetaFile</o:LinkType>
            <o:LockedField>false</o:LockedField>
            <o:FieldCodes>\f 0</o:FieldCodes>
          </o:OLEObject>
        </w:object>
      </w:r>
    </w:p>
    <w:p w:rsidR="004D624B" w:rsidRDefault="004D624B" w:rsidP="00EA33F6">
      <w:r>
        <w:t>A person can have zero or many responsibilities, and a responsibility has one to one role.</w:t>
      </w:r>
    </w:p>
    <w:p w:rsidR="002618F7" w:rsidRDefault="002618F7" w:rsidP="00EA33F6">
      <w:pPr>
        <w:rPr>
          <w:b/>
        </w:rPr>
      </w:pPr>
      <w:r w:rsidRPr="002618F7">
        <w:rPr>
          <w:b/>
        </w:rPr>
        <w:t>Class Diagram</w:t>
      </w:r>
    </w:p>
    <w:p w:rsidR="00C57AAA" w:rsidRPr="00C57AAA" w:rsidRDefault="00C57AAA" w:rsidP="00EA33F6">
      <w:r>
        <w:t xml:space="preserve">Husband and wife classes implement </w:t>
      </w:r>
      <w:r w:rsidR="001669E8">
        <w:t>Person</w:t>
      </w:r>
      <w:r>
        <w:t xml:space="preserve"> interface, where marriage is a composition </w:t>
      </w:r>
      <w:r w:rsidR="001669E8">
        <w:t>connector</w:t>
      </w:r>
      <w:r>
        <w:t xml:space="preserve"> between husband and wife. These two classes are extended </w:t>
      </w:r>
      <w:r w:rsidR="001669E8">
        <w:t>by</w:t>
      </w:r>
      <w:r>
        <w:t xml:space="preserve"> Father and Mother respectively based on “Has child” condition</w:t>
      </w:r>
      <w:r w:rsidR="001669E8">
        <w:t xml:space="preserve"> an </w:t>
      </w:r>
      <w:r w:rsidR="001A5906">
        <w:t>association</w:t>
      </w:r>
      <w:r>
        <w:t>.</w:t>
      </w:r>
      <w:r w:rsidR="001A5906">
        <w:t xml:space="preserve"> Child class has a dependency on Father and Mother </w:t>
      </w:r>
      <w:r w:rsidR="00370259">
        <w:t>Classes</w:t>
      </w:r>
      <w:r w:rsidR="001A5906">
        <w:t xml:space="preserve"> and is represented by dependency relationship</w:t>
      </w:r>
      <w:r w:rsidR="00A1024D">
        <w:t>.</w:t>
      </w:r>
      <w:r w:rsidR="001A5906">
        <w:t xml:space="preserve"> </w:t>
      </w:r>
      <w:r>
        <w:t xml:space="preserve"> </w:t>
      </w:r>
    </w:p>
    <w:p w:rsidR="00EA33F6" w:rsidRDefault="00EA33F6" w:rsidP="00EA33F6">
      <w:pPr>
        <w:rPr>
          <w:b/>
        </w:rPr>
      </w:pPr>
      <w:r>
        <w:rPr>
          <w:b/>
        </w:rPr>
        <w:t>2: Git HUB account</w:t>
      </w:r>
    </w:p>
    <w:p w:rsidR="007905B3" w:rsidRDefault="007905B3" w:rsidP="00EA33F6">
      <w:pPr>
        <w:rPr>
          <w:b/>
        </w:rPr>
      </w:pPr>
      <w:bookmarkStart w:id="0" w:name="_GoBack"/>
      <w:bookmarkEnd w:id="0"/>
    </w:p>
    <w:p w:rsidR="00EA33F6" w:rsidRDefault="00EA33F6" w:rsidP="00EA33F6">
      <w:pPr>
        <w:rPr>
          <w:b/>
        </w:rPr>
      </w:pPr>
    </w:p>
    <w:p w:rsidR="00EA33F6" w:rsidRDefault="00EA33F6" w:rsidP="00EA33F6">
      <w:pPr>
        <w:rPr>
          <w:b/>
        </w:rPr>
      </w:pPr>
    </w:p>
    <w:p w:rsidR="00EA33F6" w:rsidRDefault="00EA33F6" w:rsidP="00EA33F6">
      <w:pPr>
        <w:rPr>
          <w:b/>
        </w:rPr>
      </w:pPr>
      <w:r>
        <w:rPr>
          <w:b/>
        </w:rPr>
        <w:t>3: ScrumDO account</w:t>
      </w:r>
    </w:p>
    <w:p w:rsidR="00EA33F6" w:rsidRDefault="00EA33F6" w:rsidP="00EA33F6">
      <w:pPr>
        <w:rPr>
          <w:b/>
        </w:rPr>
      </w:pPr>
    </w:p>
    <w:p w:rsidR="00EA33F6" w:rsidRDefault="00EA33F6" w:rsidP="00EA33F6">
      <w:pPr>
        <w:rPr>
          <w:b/>
        </w:rPr>
      </w:pPr>
    </w:p>
    <w:p w:rsidR="00EA33F6" w:rsidRPr="00EA33F6" w:rsidRDefault="00EA33F6" w:rsidP="00EA33F6">
      <w:pPr>
        <w:rPr>
          <w:b/>
        </w:rPr>
      </w:pPr>
    </w:p>
    <w:sectPr w:rsidR="00EA33F6" w:rsidRPr="00EA33F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1652"/>
    <w:rsid w:val="0007404D"/>
    <w:rsid w:val="001669E8"/>
    <w:rsid w:val="001716F5"/>
    <w:rsid w:val="001A5906"/>
    <w:rsid w:val="001F7D32"/>
    <w:rsid w:val="002618F7"/>
    <w:rsid w:val="00370259"/>
    <w:rsid w:val="003717C2"/>
    <w:rsid w:val="003C2596"/>
    <w:rsid w:val="003E0B72"/>
    <w:rsid w:val="004409C4"/>
    <w:rsid w:val="00467351"/>
    <w:rsid w:val="004D624B"/>
    <w:rsid w:val="00557463"/>
    <w:rsid w:val="00705CD0"/>
    <w:rsid w:val="00722546"/>
    <w:rsid w:val="00772412"/>
    <w:rsid w:val="007905B3"/>
    <w:rsid w:val="00952198"/>
    <w:rsid w:val="0099346C"/>
    <w:rsid w:val="009C2DE9"/>
    <w:rsid w:val="00A1024D"/>
    <w:rsid w:val="00A64C92"/>
    <w:rsid w:val="00B325E6"/>
    <w:rsid w:val="00C57AAA"/>
    <w:rsid w:val="00CB0018"/>
    <w:rsid w:val="00CD3909"/>
    <w:rsid w:val="00E61652"/>
    <w:rsid w:val="00EA33F6"/>
    <w:rsid w:val="00EF20E6"/>
    <w:rsid w:val="00FF02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AB77EFB-6FF9-44F7-85A0-84A5D7D066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file:///C:\Users\Rocky\Documents\GitHub\CS560\Lab1\Extension.vsdx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3</TotalTime>
  <Pages>1</Pages>
  <Words>194</Words>
  <Characters>110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kash reddy</dc:creator>
  <cp:keywords/>
  <dc:description/>
  <cp:lastModifiedBy>prakash reddy</cp:lastModifiedBy>
  <cp:revision>27</cp:revision>
  <dcterms:created xsi:type="dcterms:W3CDTF">2014-01-25T03:44:00Z</dcterms:created>
  <dcterms:modified xsi:type="dcterms:W3CDTF">2014-01-27T18:36:00Z</dcterms:modified>
</cp:coreProperties>
</file>